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</w:pP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中断请求模块分为三个模块：中断优先级判断，产生中断请求信号，查找中断向量表。</w:t>
      </w:r>
    </w:p>
    <w:p>
      <w:pPr>
        <w:jc w:val="center"/>
      </w:pPr>
      <w:r>
        <w:object>
          <v:shape id="_x0000_i1025" o:spt="75" type="#_x0000_t75" style="height:145.2pt;width:258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断优先级模块信号说明</w:t>
      </w:r>
    </w:p>
    <w:tbl>
      <w:tblPr>
        <w:tblStyle w:val="4"/>
        <w:tblW w:w="710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255"/>
        <w:gridCol w:w="15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名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125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位宽</w:t>
            </w:r>
          </w:p>
        </w:tc>
        <w:tc>
          <w:tcPr>
            <w:tcW w:w="158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or_in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25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-bit</w:t>
            </w:r>
          </w:p>
        </w:tc>
        <w:tc>
          <w:tcPr>
            <w:tcW w:w="158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优先级输入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or_out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25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-bit</w:t>
            </w:r>
          </w:p>
        </w:tc>
        <w:tc>
          <w:tcPr>
            <w:tcW w:w="158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优先级输出端</w:t>
            </w:r>
          </w:p>
        </w:tc>
      </w:tr>
    </w:tbl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断请求模块信号说明</w:t>
      </w:r>
    </w:p>
    <w:tbl>
      <w:tblPr>
        <w:tblStyle w:val="4"/>
        <w:tblW w:w="710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233"/>
        <w:gridCol w:w="16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名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123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位宽</w:t>
            </w:r>
          </w:p>
        </w:tc>
        <w:tc>
          <w:tcPr>
            <w:tcW w:w="16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P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23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-bit</w:t>
            </w:r>
          </w:p>
        </w:tc>
        <w:tc>
          <w:tcPr>
            <w:tcW w:w="16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中断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M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23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-bit</w:t>
            </w:r>
          </w:p>
        </w:tc>
        <w:tc>
          <w:tcPr>
            <w:tcW w:w="16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中断掩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E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23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-bit</w:t>
            </w:r>
          </w:p>
        </w:tc>
        <w:tc>
          <w:tcPr>
            <w:tcW w:w="16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中断有效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imer_irq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23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-bit</w:t>
            </w:r>
          </w:p>
        </w:tc>
        <w:tc>
          <w:tcPr>
            <w:tcW w:w="16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钟中断请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o_irq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23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-bit</w:t>
            </w:r>
          </w:p>
        </w:tc>
        <w:tc>
          <w:tcPr>
            <w:tcW w:w="16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/O中断请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oft_irq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23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-bit</w:t>
            </w:r>
          </w:p>
        </w:tc>
        <w:tc>
          <w:tcPr>
            <w:tcW w:w="16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中断请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or_in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23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-bit</w:t>
            </w:r>
          </w:p>
        </w:tc>
        <w:tc>
          <w:tcPr>
            <w:tcW w:w="16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优先级输入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0" w:type="dxa"/>
          </w:tcPr>
          <w:p>
            <w:p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or_out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23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-bit</w:t>
            </w:r>
          </w:p>
        </w:tc>
        <w:tc>
          <w:tcPr>
            <w:tcW w:w="16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优先级输出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时钟中断是为了支持操作系统时间片分配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O中断是为了支持外设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中断是为了支持一个进程已经完成，但是分到的时间片还未用完，此时可以进程可以发出软件中断通知操作系统收回时间片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F86B1C"/>
    <w:rsid w:val="10AD36C9"/>
    <w:rsid w:val="189C4977"/>
    <w:rsid w:val="1C68682B"/>
    <w:rsid w:val="1CC854AB"/>
    <w:rsid w:val="237C5509"/>
    <w:rsid w:val="25A03076"/>
    <w:rsid w:val="2C3A15A8"/>
    <w:rsid w:val="30183841"/>
    <w:rsid w:val="55F17E3D"/>
    <w:rsid w:val="58D97FC5"/>
    <w:rsid w:val="5F0A647C"/>
    <w:rsid w:val="64295B2F"/>
    <w:rsid w:val="6F32627C"/>
    <w:rsid w:val="7CFB7529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V"/>
    </w:tc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mm</dc:creator>
  <cp:lastModifiedBy>mm</cp:lastModifiedBy>
  <dcterms:modified xsi:type="dcterms:W3CDTF">2017-03-16T02:01:02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